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6" r:id="rId3"/>
    <p:sldId id="259" r:id="rId4"/>
    <p:sldId id="263" r:id="rId5"/>
    <p:sldId id="265" r:id="rId6"/>
    <p:sldId id="264" r:id="rId7"/>
    <p:sldId id="271" r:id="rId8"/>
    <p:sldId id="272" r:id="rId9"/>
    <p:sldId id="273" r:id="rId10"/>
    <p:sldId id="274" r:id="rId11"/>
    <p:sldId id="269" r:id="rId12"/>
    <p:sldId id="270" r:id="rId1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9" d="100"/>
          <a:sy n="89" d="100"/>
        </p:scale>
        <p:origin x="114" y="11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8D3716-81D6-40F0-80C4-68C766DCE77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2E812ACF-28C9-4744-92DA-D860405623D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7E81514-B5C3-4D2F-A8DB-D38FCF3306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1585685-5353-414A-BCA2-B247D170ED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2221B59-C916-418A-924E-6ED23FE2D4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9432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4E6834-580A-45A2-ACDB-6A7EAA27D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16208109-521A-4C18-868F-4D12D40418A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A14D1C8-6820-45E4-9C49-DEE9AADDB9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6E57774-D53B-4745-A364-AA458907B9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9D15ED9-AF90-4630-B6D1-4A3CC80CAA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9856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CDA0687B-43CA-4402-A73A-8F37EDE2A65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C6BFDD2-09B8-4752-8922-FD58DA5D87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064D32B-1D8A-48F6-8D26-36C8291127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A5C304C-4612-47D7-81E4-40943E3D16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ABB6152-2B9B-4FB7-8E1B-BD9FCC4D4C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65833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FE940A-F19B-44A3-9B30-F96F3F4AEF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041F7BC-9676-4118-B5F2-033F3FBE7F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C59C518-2F47-4A59-A56D-8E27EBFB6F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B8BCB73-4A06-43BE-907B-210D5FA853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0D9ED60-6269-461D-B5F8-CB1479D1A9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39934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A452AA-B760-4C84-9276-16588BE6B7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1EE7B81-1B6F-484D-B62B-E6276227DA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C909E47-6C96-4497-A1AE-BA6B86867E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DF1D499-5668-4E95-9DA4-1C78C294E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BA1BF37-661C-489A-9D85-71B367C46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564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290848-C81C-4058-8C4B-8BC94F1667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3D2783F-80B6-4A53-B2AA-E26A0438B7C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717F4A4-4E17-482F-AB38-8F37CD7961E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CC57CE6-6220-4603-9A95-9210DD5F64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3B08329-9123-4213-BDB9-B9D5BA6A27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FFD482A-0385-416D-86A8-CB568A63F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08489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3BA773D-015D-4290-8FC7-D175365A25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2673532-A2CE-4245-B1B5-E2A849D905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8497FC3-0FF7-422E-A037-4BEA976B68B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B8101180-1E64-4AC6-9488-8EDBB46A36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FB776EC-9DD0-4D88-82A6-6A4FE7CA7A1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9146849E-8F48-41E6-8A07-E006BCB6FE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BD881F07-4EFD-4E68-8699-6534258D0C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983C7C98-891B-4ECE-8582-58841A0BFD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7000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14E23E-9572-4682-84D3-8223CED601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B01D3BD9-3088-4E67-9442-151590826E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F957F2A-7DCD-40D1-8655-E009F4D30B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F892402D-38D6-4E06-B088-BE91E4534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63356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8284558F-0B61-4D21-8E26-D7F8CBEC47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87B33504-5077-43A3-8FBC-048B0B98A2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CD09F0C-FF34-482D-8F30-3419A542F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0743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263852C-A656-4B34-9F72-AE7E6CB96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1BC1D22-84FB-43F0-933D-65CC7D88E5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51D60CD-BDF8-4C72-8199-5119551AC9D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15F9F94-D14A-46E9-91C8-52BA9D555D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F507D8E-FB7D-4F9C-A670-8DAD2BAA6C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205D294-F41A-4A5F-8247-189C599CEC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0627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6958D2-DA15-4260-93FD-5FE08F665C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345A4F3D-BCB8-4986-B953-872184089C8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512F02A-1BED-4B23-B7D4-6225437AA6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5AEBC44-8D62-4232-94C8-96C1748A1F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508791F-C0D4-4A40-A333-7BE29D63D0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FBE4C1C-E825-4592-A475-FF64A98AC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38698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10E1247-C236-48AA-976C-C8F36D1942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BC3D586-6EB4-4B75-AD6C-224671E2ED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1344323-1326-49DA-A4E5-0F4E0DEB983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B6A5F9-199B-4DA3-AAED-3B13DA2663CF}" type="datetimeFigureOut">
              <a:rPr lang="ru-RU" smtClean="0"/>
              <a:t>12.12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E34A7A8-7CD6-469D-B6A6-A2C1BC037A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2B59B7F-4983-40A6-B4A1-9D22D89458E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48B69F-1272-45FD-A7F5-A3F25B4DB09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4049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BE8B29-4DE9-422B-860D-412679A681F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4320" y="2514599"/>
            <a:ext cx="11445240" cy="2477454"/>
          </a:xfrm>
        </p:spPr>
        <p:txBody>
          <a:bodyPr>
            <a:normAutofit/>
          </a:bodyPr>
          <a:lstStyle/>
          <a:p>
            <a:r>
              <a:rPr lang="ru-RU" sz="6600" b="1" i="1" dirty="0">
                <a:latin typeface="ISOCPEUR" panose="020B0604020202020204" pitchFamily="34" charset="0"/>
              </a:rPr>
              <a:t>КУРСОВОЙ ПРОЕКТ</a:t>
            </a:r>
            <a:r>
              <a:rPr lang="ru-RU" dirty="0">
                <a:latin typeface="ISOCPEUR" panose="020B0604020202020204" pitchFamily="34" charset="0"/>
              </a:rPr>
              <a:t/>
            </a:r>
            <a:br>
              <a:rPr lang="ru-RU" dirty="0">
                <a:latin typeface="ISOCPEUR" panose="020B0604020202020204" pitchFamily="34" charset="0"/>
              </a:rPr>
            </a:br>
            <a:r>
              <a:rPr lang="ru-RU" sz="5300" i="1" dirty="0">
                <a:latin typeface="ISOCPEUR" panose="020B0604020202020204" pitchFamily="34" charset="0"/>
              </a:rPr>
              <a:t>Разработка базы данных</a:t>
            </a:r>
            <a:br>
              <a:rPr lang="ru-RU" sz="5300" i="1" dirty="0">
                <a:latin typeface="ISOCPEUR" panose="020B0604020202020204" pitchFamily="34" charset="0"/>
              </a:rPr>
            </a:br>
            <a:r>
              <a:rPr lang="ru-RU" sz="5300" i="1" dirty="0">
                <a:latin typeface="ISOCPEUR" panose="020B0604020202020204" pitchFamily="34" charset="0"/>
              </a:rPr>
              <a:t>«Автотранспортного предприятия»</a:t>
            </a:r>
            <a:endParaRPr lang="ru-RU" sz="5300" dirty="0">
              <a:latin typeface="ISOCPEUR" panose="020B0604020202020204" pitchFamily="34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25F2B9D9-0E1E-4571-9630-516E091AC98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520940" y="5243513"/>
            <a:ext cx="4198620" cy="1188720"/>
          </a:xfrm>
        </p:spPr>
        <p:txBody>
          <a:bodyPr>
            <a:normAutofit fontScale="40000" lnSpcReduction="20000"/>
          </a:bodyPr>
          <a:lstStyle/>
          <a:p>
            <a:pPr algn="r"/>
            <a:r>
              <a:rPr lang="ru-RU" sz="3800" i="1" dirty="0">
                <a:latin typeface="ISOCPEUR" panose="020B0604020202020204" pitchFamily="34" charset="0"/>
              </a:rPr>
              <a:t>Руководитель проекта:</a:t>
            </a:r>
          </a:p>
          <a:p>
            <a:pPr algn="r"/>
            <a:r>
              <a:rPr lang="ru-RU" sz="3800" i="1" dirty="0">
                <a:latin typeface="ISOCPEUR" panose="020B0604020202020204" pitchFamily="34" charset="0"/>
              </a:rPr>
              <a:t>            Д.П. Егоров</a:t>
            </a:r>
          </a:p>
          <a:p>
            <a:pPr algn="r"/>
            <a:r>
              <a:rPr lang="ru-RU" sz="3800" i="1" dirty="0">
                <a:latin typeface="ISOCPEUR" panose="020B0604020202020204" pitchFamily="34" charset="0"/>
              </a:rPr>
              <a:t>Выполнил студент группы: ИСП-20             </a:t>
            </a:r>
            <a:endParaRPr lang="en-US" sz="3800" i="1" dirty="0">
              <a:latin typeface="ISOCPEUR" panose="020B0604020202020204" pitchFamily="34" charset="0"/>
            </a:endParaRPr>
          </a:p>
          <a:p>
            <a:pPr algn="r"/>
            <a:r>
              <a:rPr lang="ru-RU" sz="3800" i="1" dirty="0">
                <a:latin typeface="ISOCPEUR" panose="020B0604020202020204" pitchFamily="34" charset="0"/>
              </a:rPr>
              <a:t>А. С. Погожев</a:t>
            </a:r>
          </a:p>
          <a:p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EFA99AE-B055-48C6-98B9-EDDB250D4C21}"/>
              </a:ext>
            </a:extLst>
          </p:cNvPr>
          <p:cNvSpPr txBox="1"/>
          <p:nvPr/>
        </p:nvSpPr>
        <p:spPr>
          <a:xfrm>
            <a:off x="274320" y="388620"/>
            <a:ext cx="1144524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>
                <a:latin typeface="ISOCPEUR" panose="020B0604020202020204" pitchFamily="34" charset="0"/>
              </a:rPr>
              <a:t>МИНИСТЕРСТВО ОБРАЗОВАНИЯ И НАУКИ РЕСПУБЛИКИ КОМИ</a:t>
            </a:r>
            <a:endParaRPr lang="ru-RU" sz="2400" dirty="0">
              <a:latin typeface="ISOCPEUR" panose="020B0604020202020204" pitchFamily="34" charset="0"/>
            </a:endParaRPr>
          </a:p>
          <a:p>
            <a:pPr algn="ctr"/>
            <a:r>
              <a:rPr lang="ru-RU" sz="2400" i="1" dirty="0">
                <a:latin typeface="ISOCPEUR" panose="020B0604020202020204" pitchFamily="34" charset="0"/>
              </a:rPr>
              <a:t>ГОСУДАРСТВЕННОЕ ПРОФЕССИОНАЛЬНОЕ ОБРАЗОВАТЕЛЬНОЕ УЧРЕЖДЕНИЕ</a:t>
            </a:r>
            <a:endParaRPr lang="ru-RU" sz="2400" dirty="0">
              <a:latin typeface="ISOCPEUR" panose="020B0604020202020204" pitchFamily="34" charset="0"/>
            </a:endParaRPr>
          </a:p>
          <a:p>
            <a:pPr algn="ctr"/>
            <a:r>
              <a:rPr lang="ru-RU" sz="2400" i="1" dirty="0">
                <a:latin typeface="ISOCPEUR" panose="020B0604020202020204" pitchFamily="34" charset="0"/>
              </a:rPr>
              <a:t>"ВОРКУТИНСКИЙ АРКТИЧЕСКИЙ ГОРНО-ПОЛИТЕХНИЧЕСКИЙ КОЛЛЕДЖ"</a:t>
            </a:r>
            <a:endParaRPr lang="ru-RU" sz="2400" dirty="0">
              <a:latin typeface="ISOCPEUR" panose="020B0604020202020204" pitchFamily="34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86372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D992BA-2655-4DD7-8B15-16E8CD9A40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6250" y="229944"/>
            <a:ext cx="10515600" cy="1325563"/>
          </a:xfrm>
        </p:spPr>
        <p:txBody>
          <a:bodyPr>
            <a:normAutofit/>
          </a:bodyPr>
          <a:lstStyle/>
          <a:p>
            <a:r>
              <a:rPr lang="ru-RU" b="1" cap="all" dirty="0">
                <a:latin typeface="ISOCPEUR" panose="020B0604020202020204" pitchFamily="34" charset="0"/>
              </a:rPr>
              <a:t>Разработка базы данных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76250" y="1547813"/>
            <a:ext cx="113054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latin typeface="ISOCPEUR" panose="020B0604020202020204" pitchFamily="34" charset="0"/>
              </a:rPr>
              <a:t>Шифрование базы данных</a:t>
            </a:r>
            <a:endParaRPr lang="ru-RU" sz="3200" dirty="0">
              <a:latin typeface="ISOCPEUR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76251" y="2303989"/>
            <a:ext cx="566078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ISOCPEUR" panose="020B0604020202020204" pitchFamily="34" charset="0"/>
              </a:rPr>
              <a:t>Шифрование обеспечивает безопасность информации на уровне базы данных и операционной системы. Кроме того, оно снижает вероятность несанкционированного раскрытия конфиденциальных сведений, даже если поражены инфраструктура или база данных SQL </a:t>
            </a:r>
            <a:r>
              <a:rPr lang="ru-RU" sz="2800" dirty="0" err="1">
                <a:latin typeface="ISOCPEUR" panose="020B0604020202020204" pitchFamily="34" charset="0"/>
              </a:rPr>
              <a:t>Server</a:t>
            </a:r>
            <a:r>
              <a:rPr lang="ru-RU" sz="2800" dirty="0" smtClean="0">
                <a:latin typeface="ISOCPEUR" panose="020B0604020202020204" pitchFamily="34" charset="0"/>
              </a:rPr>
              <a:t>.</a:t>
            </a:r>
            <a:endParaRPr lang="ru-RU" sz="2800" dirty="0">
              <a:latin typeface="ISOCPEUR" panose="020B0604020202020204" pitchFamily="34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6839" y="2303989"/>
            <a:ext cx="5705550" cy="1661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8525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9D9F6A-754F-4B20-98AA-B6CDD9C57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3754" y="210240"/>
            <a:ext cx="10515600" cy="1325563"/>
          </a:xfrm>
        </p:spPr>
        <p:txBody>
          <a:bodyPr>
            <a:normAutofit/>
          </a:bodyPr>
          <a:lstStyle/>
          <a:p>
            <a:r>
              <a:rPr lang="ru-RU" b="1" dirty="0">
                <a:latin typeface="ISOCPEUR" panose="020B0604020202020204" pitchFamily="34" charset="0"/>
              </a:rPr>
              <a:t>ЗАКЛЮЧЕНИЕ</a:t>
            </a:r>
            <a:endParaRPr lang="ru-RU" dirty="0">
              <a:latin typeface="ISOCPEUR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3754" y="1407991"/>
            <a:ext cx="1126880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ISOCPEUR" panose="020B0604020202020204" pitchFamily="34" charset="0"/>
              </a:rPr>
              <a:t>В </a:t>
            </a:r>
            <a:r>
              <a:rPr lang="ru-RU" sz="2400" dirty="0">
                <a:latin typeface="ISOCPEUR" panose="020B0604020202020204" pitchFamily="34" charset="0"/>
              </a:rPr>
              <a:t>настоящее время не все современные предприятия работают на базе различных автоматизированных систем, внедрение АИС в производственном цикле предприятий не распространено повсеместно. Большинство предприятий не применяют автоматизированные системы управления</a:t>
            </a:r>
            <a:endParaRPr lang="ru-RU" sz="2400" dirty="0">
              <a:latin typeface="ISOCPEUR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8028" y="3241626"/>
            <a:ext cx="5038359" cy="1867552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3325876" y="5052806"/>
            <a:ext cx="61029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>
                <a:latin typeface="ISOCPEUR" panose="020B0604020202020204" pitchFamily="34" charset="0"/>
              </a:rPr>
              <a:t>https://github.com/Splashdd/DP4.git</a:t>
            </a:r>
          </a:p>
        </p:txBody>
      </p:sp>
    </p:spTree>
    <p:extLst>
      <p:ext uri="{BB962C8B-B14F-4D97-AF65-F5344CB8AC3E}">
        <p14:creationId xmlns:p14="http://schemas.microsoft.com/office/powerpoint/2010/main" val="192468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ABBEA2-6B1C-4851-8A1B-BAFAC47736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774153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6000" b="1" dirty="0">
                <a:latin typeface="ISOCPEUR" panose="020B0604020202020204" pitchFamily="34" charset="0"/>
              </a:rPr>
              <a:t>СПАСИБО ЗА ВНИМАНИЕ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8780949" y="2095500"/>
            <a:ext cx="3810000" cy="4762500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30836" y="2095500"/>
            <a:ext cx="3705225" cy="476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31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2483F3-7A2A-4CA5-9050-86648F50EF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8407" y="202305"/>
            <a:ext cx="10515600" cy="1325563"/>
          </a:xfrm>
        </p:spPr>
        <p:txBody>
          <a:bodyPr/>
          <a:lstStyle/>
          <a:p>
            <a:r>
              <a:rPr lang="ru-RU" b="1" dirty="0">
                <a:latin typeface="ISOCPEUR" panose="020B0604020202020204" pitchFamily="34" charset="0"/>
              </a:rPr>
              <a:t>ЦЕЛЬ И ЗАДАЧ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793EC80-539F-42CF-B47E-E1E4527F89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24055" y="1195359"/>
            <a:ext cx="6515793" cy="5014682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ru-RU" sz="3500" dirty="0">
                <a:latin typeface="ISOCPEUR" panose="020B0604020202020204" pitchFamily="34" charset="0"/>
              </a:rPr>
              <a:t>Цель: Разработать базу данных информационной системы автотранспортного предприятия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ru-RU" sz="3500" dirty="0">
                <a:latin typeface="ISOCPEUR" panose="020B0604020202020204" pitchFamily="34" charset="0"/>
              </a:rPr>
              <a:t>Задачи: </a:t>
            </a:r>
          </a:p>
          <a:p>
            <a:pPr marL="342900" lvl="0" indent="-342900" algn="just">
              <a:lnSpc>
                <a:spcPct val="100000"/>
              </a:lnSpc>
              <a:buFont typeface="Symbol" panose="05050102010706020507" pitchFamily="18" charset="2"/>
              <a:buChar char=""/>
            </a:pPr>
            <a:r>
              <a:rPr lang="ru-RU" sz="3500" dirty="0">
                <a:solidFill>
                  <a:srgbClr val="000000"/>
                </a:solidFill>
                <a:effectLst/>
                <a:latin typeface="ISOCPEUR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ыбрать инструментарий;</a:t>
            </a:r>
            <a:endParaRPr lang="ru-RU" sz="3500" dirty="0">
              <a:effectLst/>
              <a:latin typeface="ISOCPEUR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buFont typeface="Symbol" panose="05050102010706020507" pitchFamily="18" charset="2"/>
              <a:buChar char=""/>
            </a:pPr>
            <a:r>
              <a:rPr lang="ru-RU" sz="3500" dirty="0">
                <a:solidFill>
                  <a:srgbClr val="000000"/>
                </a:solidFill>
                <a:effectLst/>
                <a:latin typeface="ISOCPEUR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ть базу данных;</a:t>
            </a:r>
            <a:endParaRPr lang="ru-RU" sz="3500" dirty="0">
              <a:effectLst/>
              <a:latin typeface="ISOCPEUR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ru-RU" sz="3500" dirty="0">
                <a:solidFill>
                  <a:srgbClr val="000000"/>
                </a:solidFill>
                <a:effectLst/>
                <a:latin typeface="ISOCPEUR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отать информационную систему</a:t>
            </a:r>
            <a:r>
              <a:rPr lang="en-US" sz="3500" dirty="0">
                <a:solidFill>
                  <a:srgbClr val="000000"/>
                </a:solidFill>
                <a:effectLst/>
                <a:latin typeface="ISOCPEUR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3500" dirty="0">
              <a:effectLst/>
              <a:latin typeface="ISOCPEUR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sz="3200" dirty="0">
              <a:latin typeface="ISOCPEUR" panose="020B0604020202020204" pitchFamily="34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2ED50E0-C73A-4AFF-942E-404D2675BB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348" y="1510743"/>
            <a:ext cx="4218139" cy="4383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1416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A1FB85-C1BD-4E1E-BA61-DD8FBEC89C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4820" y="210055"/>
            <a:ext cx="10888980" cy="1325563"/>
          </a:xfrm>
        </p:spPr>
        <p:txBody>
          <a:bodyPr>
            <a:normAutofit/>
          </a:bodyPr>
          <a:lstStyle/>
          <a:p>
            <a:r>
              <a:rPr lang="ru-RU" b="1" cap="all" dirty="0">
                <a:latin typeface="ISOCPEUR" panose="020B0604020202020204" pitchFamily="34" charset="0"/>
              </a:rPr>
              <a:t>Выбор инструментария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BAAB249-F61D-403E-B061-646814D5BBB0}"/>
              </a:ext>
            </a:extLst>
          </p:cNvPr>
          <p:cNvSpPr txBox="1"/>
          <p:nvPr/>
        </p:nvSpPr>
        <p:spPr>
          <a:xfrm>
            <a:off x="464820" y="1843950"/>
            <a:ext cx="5137958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effectLst/>
                <a:latin typeface="ISOCPEUR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QL Server Management Studio (SSMS) — это интегрированная среда для управления любой инфраструктурой SQL.</a:t>
            </a:r>
            <a:endParaRPr lang="ru-RU" sz="4000" dirty="0">
              <a:latin typeface="ISOCPEUR" panose="020B0604020202020204" pitchFamily="34" charset="0"/>
            </a:endParaRP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6ABAA1AC-A5BE-4DB2-AE91-1DC85F8692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1071" y="1310343"/>
            <a:ext cx="5956109" cy="4824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36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9D2EDD4-33BB-4EFF-B373-ABD8820B7B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0152" y="198110"/>
            <a:ext cx="10515600" cy="1325563"/>
          </a:xfrm>
        </p:spPr>
        <p:txBody>
          <a:bodyPr>
            <a:normAutofit/>
          </a:bodyPr>
          <a:lstStyle/>
          <a:p>
            <a:r>
              <a:rPr lang="ru-RU" b="1" cap="all" dirty="0">
                <a:latin typeface="ISOCPEUR" panose="020B0604020202020204" pitchFamily="34" charset="0"/>
              </a:rPr>
              <a:t>Анализ диаграммы </a:t>
            </a:r>
            <a:r>
              <a:rPr lang="en-US" b="1" cap="all" dirty="0">
                <a:latin typeface="ISOCPEUR" panose="020B0604020202020204" pitchFamily="34" charset="0"/>
              </a:rPr>
              <a:t>ERD</a:t>
            </a:r>
            <a:endParaRPr lang="ru-RU" b="1" cap="all" dirty="0">
              <a:latin typeface="ISOCPEUR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D05F7BC-4110-4EBA-92FE-ADB1ED9B02FE}"/>
              </a:ext>
            </a:extLst>
          </p:cNvPr>
          <p:cNvSpPr txBox="1"/>
          <p:nvPr/>
        </p:nvSpPr>
        <p:spPr>
          <a:xfrm>
            <a:off x="533400" y="1428750"/>
            <a:ext cx="578134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0" i="0" dirty="0">
                <a:solidFill>
                  <a:srgbClr val="4D5156"/>
                </a:solidFill>
                <a:effectLst/>
                <a:latin typeface="ISOCPEUR" panose="020B0604020202020204" pitchFamily="34" charset="0"/>
              </a:rPr>
              <a:t>ER-модель — модель данных, позволяющая описывать концептуальные схемы предметной области.</a:t>
            </a:r>
            <a:endParaRPr lang="en-US" sz="2800" b="0" i="0" dirty="0">
              <a:solidFill>
                <a:srgbClr val="4D5156"/>
              </a:solidFill>
              <a:effectLst/>
              <a:latin typeface="ISOCPEUR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2AC1D8B-FB41-41AC-8E28-A35686040DBB}"/>
              </a:ext>
            </a:extLst>
          </p:cNvPr>
          <p:cNvSpPr txBox="1"/>
          <p:nvPr/>
        </p:nvSpPr>
        <p:spPr>
          <a:xfrm>
            <a:off x="533400" y="3213388"/>
            <a:ext cx="3868367" cy="33855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>
                <a:solidFill>
                  <a:srgbClr val="4D5156"/>
                </a:solidFill>
                <a:latin typeface="ISOCPEUR" panose="020B0604020202020204" pitchFamily="34" charset="0"/>
              </a:rPr>
              <a:t>Сущности</a:t>
            </a:r>
            <a:r>
              <a:rPr lang="en-US" sz="2800" dirty="0">
                <a:solidFill>
                  <a:srgbClr val="4D5156"/>
                </a:solidFill>
                <a:latin typeface="ISOCPEUR" panose="020B0604020202020204" pitchFamily="34" charset="0"/>
              </a:rPr>
              <a:t> ER</a:t>
            </a:r>
            <a:r>
              <a:rPr lang="ru-RU" sz="2800" dirty="0">
                <a:solidFill>
                  <a:srgbClr val="4D5156"/>
                </a:solidFill>
                <a:latin typeface="ISOCPEUR" panose="020B0604020202020204" pitchFamily="34" charset="0"/>
              </a:rPr>
              <a:t>-диаграммы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4D5156"/>
                </a:solidFill>
                <a:latin typeface="ISOCPEUR" panose="020B0604020202020204" pitchFamily="34" charset="0"/>
              </a:rPr>
              <a:t>Custom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4D5156"/>
                </a:solidFill>
                <a:latin typeface="ISOCPEUR" panose="020B0604020202020204" pitchFamily="34" charset="0"/>
              </a:rPr>
              <a:t>Or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4D5156"/>
                </a:solidFill>
                <a:latin typeface="ISOCPEUR" panose="020B0604020202020204" pitchFamily="34" charset="0"/>
              </a:rPr>
              <a:t>Client Manag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4D5156"/>
                </a:solidFill>
                <a:latin typeface="ISOCPEUR" panose="020B0604020202020204" pitchFamily="34" charset="0"/>
              </a:rPr>
              <a:t>Car </a:t>
            </a:r>
            <a:r>
              <a:rPr lang="en-US" sz="2800" dirty="0" smtClean="0">
                <a:solidFill>
                  <a:srgbClr val="4D5156"/>
                </a:solidFill>
                <a:latin typeface="ISOCPEUR" panose="020B0604020202020204" pitchFamily="34" charset="0"/>
              </a:rPr>
              <a:t>Manag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4D5156"/>
                </a:solidFill>
                <a:latin typeface="ISOCPEUR" panose="020B0604020202020204" pitchFamily="34" charset="0"/>
              </a:rPr>
              <a:t>Us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4D5156"/>
                </a:solidFill>
                <a:latin typeface="ISOCPEUR" panose="020B0604020202020204" pitchFamily="34" charset="0"/>
              </a:rPr>
              <a:t>Role</a:t>
            </a:r>
            <a:endParaRPr lang="ru-RU" sz="2800" dirty="0">
              <a:latin typeface="ISOCPEUR" panose="020B0604020202020204" pitchFamily="34" charset="0"/>
            </a:endParaRPr>
          </a:p>
          <a:p>
            <a:endParaRPr lang="ru-RU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7420577"/>
              </p:ext>
            </p:extLst>
          </p:nvPr>
        </p:nvGraphicFramePr>
        <p:xfrm>
          <a:off x="6770146" y="462579"/>
          <a:ext cx="5421854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048596" imgH="9201218" progId="Visio.Drawing.15">
                  <p:embed/>
                </p:oleObj>
              </mc:Choice>
              <mc:Fallback>
                <p:oleObj name="Visio" r:id="rId3" imgW="7048596" imgH="920121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0146" y="462579"/>
                        <a:ext cx="5421854" cy="5943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0776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0A7703D-F950-4479-910F-88E6F83AF0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6725" y="225425"/>
            <a:ext cx="10515600" cy="1325563"/>
          </a:xfrm>
        </p:spPr>
        <p:txBody>
          <a:bodyPr>
            <a:normAutofit/>
          </a:bodyPr>
          <a:lstStyle/>
          <a:p>
            <a:r>
              <a:rPr lang="ru-RU" b="1" cap="all" dirty="0">
                <a:latin typeface="ISOCPEUR" panose="020B0604020202020204" pitchFamily="34" charset="0"/>
              </a:rPr>
              <a:t>Разработка базы данных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FAF1A27-EF8A-4080-A44F-21A659CFCEA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7204627" y="114822"/>
            <a:ext cx="4520648" cy="651140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8038127-A1CA-4E71-B33E-1C0ECA51F814}"/>
              </a:ext>
            </a:extLst>
          </p:cNvPr>
          <p:cNvSpPr txBox="1"/>
          <p:nvPr/>
        </p:nvSpPr>
        <p:spPr>
          <a:xfrm>
            <a:off x="584752" y="1443038"/>
            <a:ext cx="5876925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0" dirty="0">
                <a:solidFill>
                  <a:srgbClr val="585858"/>
                </a:solidFill>
                <a:effectLst/>
                <a:latin typeface="ISOCPEUR" panose="020B0604020202020204" pitchFamily="34" charset="0"/>
              </a:rPr>
              <a:t>Разработка базы данных проверенный способ автоматизации рабочего процесса организации для достижения максимальной результативности и прибыльности деятельности.</a:t>
            </a:r>
            <a:endParaRPr lang="ru-RU" sz="2800" dirty="0">
              <a:latin typeface="ISOCPEUR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789E174-B949-4BC3-9A1B-9E3FA30C6018}"/>
              </a:ext>
            </a:extLst>
          </p:cNvPr>
          <p:cNvSpPr txBox="1"/>
          <p:nvPr/>
        </p:nvSpPr>
        <p:spPr>
          <a:xfrm>
            <a:off x="584752" y="4506307"/>
            <a:ext cx="618752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latin typeface="ISOCPEUR" panose="020B0604020202020204" pitchFamily="34" charset="0"/>
              </a:rPr>
              <a:t>Сущности Базы Данных</a:t>
            </a:r>
            <a:r>
              <a:rPr lang="en-US" sz="3200" dirty="0">
                <a:latin typeface="ISOCPEUR" panose="020B0604020202020204" pitchFamily="34" charset="0"/>
              </a:rPr>
              <a:t>: </a:t>
            </a:r>
            <a:r>
              <a:rPr lang="en-US" sz="3200" dirty="0" err="1">
                <a:latin typeface="ISOCPEUR" panose="020B0604020202020204" pitchFamily="34" charset="0"/>
              </a:rPr>
              <a:t>CarManager</a:t>
            </a:r>
            <a:r>
              <a:rPr lang="en-US" sz="3200" dirty="0">
                <a:latin typeface="ISOCPEUR" panose="020B0604020202020204" pitchFamily="34" charset="0"/>
              </a:rPr>
              <a:t>, </a:t>
            </a:r>
            <a:r>
              <a:rPr lang="en-US" sz="3200" dirty="0" err="1">
                <a:latin typeface="ISOCPEUR" panose="020B0604020202020204" pitchFamily="34" charset="0"/>
              </a:rPr>
              <a:t>ClientManager</a:t>
            </a:r>
            <a:r>
              <a:rPr lang="en-US" sz="3200" dirty="0">
                <a:latin typeface="ISOCPEUR" panose="020B0604020202020204" pitchFamily="34" charset="0"/>
              </a:rPr>
              <a:t>, Customer, Car, Order, Users, Role</a:t>
            </a:r>
            <a:endParaRPr lang="ru-RU" sz="3200" dirty="0">
              <a:latin typeface="ISOCPEUR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916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D992BA-2655-4DD7-8B15-16E8CD9A40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6250" y="222250"/>
            <a:ext cx="10515600" cy="1325563"/>
          </a:xfrm>
        </p:spPr>
        <p:txBody>
          <a:bodyPr>
            <a:normAutofit/>
          </a:bodyPr>
          <a:lstStyle/>
          <a:p>
            <a:r>
              <a:rPr lang="ru-RU" b="1" cap="all" dirty="0">
                <a:latin typeface="ISOCPEUR" panose="020B0604020202020204" pitchFamily="34" charset="0"/>
              </a:rPr>
              <a:t>Разработка базы данных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76250" y="1547813"/>
            <a:ext cx="1130544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latin typeface="ISOCPEUR" panose="020B0604020202020204" pitchFamily="34" charset="0"/>
              </a:rPr>
              <a:t>Резервное копирование - копия </a:t>
            </a:r>
            <a:r>
              <a:rPr lang="ru-RU" sz="3200" dirty="0">
                <a:latin typeface="ISOCPEUR" panose="020B0604020202020204" pitchFamily="34" charset="0"/>
              </a:rPr>
              <a:t>данных SQL </a:t>
            </a:r>
            <a:r>
              <a:rPr lang="ru-RU" sz="3200" dirty="0" err="1">
                <a:latin typeface="ISOCPEUR" panose="020B0604020202020204" pitchFamily="34" charset="0"/>
              </a:rPr>
              <a:t>Server</a:t>
            </a:r>
            <a:r>
              <a:rPr lang="ru-RU" sz="3200" dirty="0">
                <a:latin typeface="ISOCPEUR" panose="020B0604020202020204" pitchFamily="34" charset="0"/>
              </a:rPr>
              <a:t>, которую можно использовать для восстановления и восстановления данных после сбоя.</a:t>
            </a:r>
            <a:endParaRPr lang="ru-RU" sz="3200" dirty="0">
              <a:latin typeface="ISOCPEUR" panose="020B0604020202020204" pitchFamily="34" charset="0"/>
            </a:endParaRPr>
          </a:p>
        </p:txBody>
      </p:sp>
      <p:pic>
        <p:nvPicPr>
          <p:cNvPr id="5" name="Рисунок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84"/>
          <a:stretch/>
        </p:blipFill>
        <p:spPr bwMode="auto">
          <a:xfrm>
            <a:off x="1936506" y="3660807"/>
            <a:ext cx="7595088" cy="156445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28989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D992BA-2655-4DD7-8B15-16E8CD9A40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6250" y="222250"/>
            <a:ext cx="10515600" cy="1325563"/>
          </a:xfrm>
        </p:spPr>
        <p:txBody>
          <a:bodyPr>
            <a:normAutofit/>
          </a:bodyPr>
          <a:lstStyle/>
          <a:p>
            <a:r>
              <a:rPr lang="ru-RU" b="1" cap="all" dirty="0">
                <a:latin typeface="ISOCPEUR" panose="020B0604020202020204" pitchFamily="34" charset="0"/>
              </a:rPr>
              <a:t>Разработка базы данных</a:t>
            </a:r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250" y="2382818"/>
            <a:ext cx="4908550" cy="202755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76250" y="1547813"/>
            <a:ext cx="84898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 smtClean="0">
                <a:latin typeface="ISOCPEUR" panose="020B0604020202020204" pitchFamily="34" charset="0"/>
              </a:rPr>
              <a:t>Создание пользователя </a:t>
            </a:r>
            <a:r>
              <a:rPr lang="ru-RU" sz="2800" dirty="0">
                <a:latin typeface="ISOCPEUR" panose="020B0604020202020204" pitchFamily="34" charset="0"/>
              </a:rPr>
              <a:t>б</a:t>
            </a:r>
            <a:r>
              <a:rPr lang="ru-RU" sz="2800" dirty="0" smtClean="0">
                <a:latin typeface="ISOCPEUR" panose="020B0604020202020204" pitchFamily="34" charset="0"/>
              </a:rPr>
              <a:t>азы данных на уровне сервера</a:t>
            </a:r>
            <a:endParaRPr lang="ru-RU" sz="2800" dirty="0">
              <a:latin typeface="ISOCPEUR" panose="020B0604020202020204" pitchFamily="34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250" y="4722158"/>
            <a:ext cx="4908550" cy="1570599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3493" y="2382817"/>
            <a:ext cx="4611387" cy="3824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512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D992BA-2655-4DD7-8B15-16E8CD9A40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6250" y="222250"/>
            <a:ext cx="10515600" cy="1325563"/>
          </a:xfrm>
        </p:spPr>
        <p:txBody>
          <a:bodyPr>
            <a:normAutofit/>
          </a:bodyPr>
          <a:lstStyle/>
          <a:p>
            <a:r>
              <a:rPr lang="ru-RU" b="1" cap="all" dirty="0">
                <a:latin typeface="ISOCPEUR" panose="020B0604020202020204" pitchFamily="34" charset="0"/>
              </a:rPr>
              <a:t>Разработка базы данных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76250" y="1547813"/>
            <a:ext cx="56172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 smtClean="0">
                <a:latin typeface="ISOCPEUR" panose="020B0604020202020204" pitchFamily="34" charset="0"/>
              </a:rPr>
              <a:t>Создание пользователя </a:t>
            </a:r>
            <a:r>
              <a:rPr lang="ru-RU" sz="2800" dirty="0">
                <a:latin typeface="ISOCPEUR" panose="020B0604020202020204" pitchFamily="34" charset="0"/>
              </a:rPr>
              <a:t>б</a:t>
            </a:r>
            <a:r>
              <a:rPr lang="ru-RU" sz="2800" dirty="0" smtClean="0">
                <a:latin typeface="ISOCPEUR" panose="020B0604020202020204" pitchFamily="34" charset="0"/>
              </a:rPr>
              <a:t>азы данных</a:t>
            </a:r>
            <a:endParaRPr lang="ru-RU" sz="2800" dirty="0">
              <a:latin typeface="ISOCPEUR" panose="020B0604020202020204" pitchFamily="34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250" y="2237935"/>
            <a:ext cx="4157296" cy="2241325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249" y="4646162"/>
            <a:ext cx="5617243" cy="1912900"/>
          </a:xfrm>
          <a:prstGeom prst="rect">
            <a:avLst/>
          </a:prstGeom>
        </p:spPr>
      </p:pic>
      <p:pic>
        <p:nvPicPr>
          <p:cNvPr id="9" name="Рисунок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0901" y="2141219"/>
            <a:ext cx="4973102" cy="3055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915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D992BA-2655-4DD7-8B15-16E8CD9A40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6250" y="222250"/>
            <a:ext cx="10515600" cy="1325563"/>
          </a:xfrm>
        </p:spPr>
        <p:txBody>
          <a:bodyPr>
            <a:normAutofit/>
          </a:bodyPr>
          <a:lstStyle/>
          <a:p>
            <a:r>
              <a:rPr lang="ru-RU" b="1" cap="all" dirty="0">
                <a:latin typeface="ISOCPEUR" panose="020B0604020202020204" pitchFamily="34" charset="0"/>
              </a:rPr>
              <a:t>Разработка базы данных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76250" y="1521803"/>
            <a:ext cx="113054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latin typeface="ISOCPEUR" panose="020B0604020202020204" pitchFamily="34" charset="0"/>
              </a:rPr>
              <a:t>Управление разрешениями пользователя</a:t>
            </a:r>
            <a:endParaRPr lang="ru-RU" sz="3200" dirty="0">
              <a:latin typeface="ISOCPEUR" panose="020B0604020202020204" pitchFamily="34" charset="0"/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476250" y="2132588"/>
            <a:ext cx="6856535" cy="422910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7617068" y="2132588"/>
            <a:ext cx="4498731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ISOCPEUR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аждая защищаемая среда SQL </a:t>
            </a:r>
            <a:r>
              <a:rPr lang="ru-RU" sz="2400" dirty="0" err="1">
                <a:latin typeface="ISOCPEUR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rver</a:t>
            </a:r>
            <a:r>
              <a:rPr lang="ru-RU" sz="2400" dirty="0">
                <a:latin typeface="ISOCPEUR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имеет связанные разрешения, которые можно предоставить субъекту. Разрешения в ядро СУБД управляются на уровне сервера, назначенном ролям входа и серверам, а также на уровне базы данных, назначенной пользователям базы данных и ролям базы данных</a:t>
            </a:r>
            <a:endParaRPr lang="ru-RU" sz="2400" dirty="0">
              <a:latin typeface="ISOCPEUR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2604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</TotalTime>
  <Words>299</Words>
  <Application>Microsoft Office PowerPoint</Application>
  <PresentationFormat>Широкоэкранный</PresentationFormat>
  <Paragraphs>44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20" baseType="lpstr">
      <vt:lpstr>Arial</vt:lpstr>
      <vt:lpstr>Calibri</vt:lpstr>
      <vt:lpstr>Calibri Light</vt:lpstr>
      <vt:lpstr>ISOCPEUR</vt:lpstr>
      <vt:lpstr>Symbol</vt:lpstr>
      <vt:lpstr>Times New Roman</vt:lpstr>
      <vt:lpstr>Тема Office</vt:lpstr>
      <vt:lpstr>Документ Microsoft Visio</vt:lpstr>
      <vt:lpstr>КУРСОВОЙ ПРОЕКТ Разработка базы данных «Автотранспортного предприятия»</vt:lpstr>
      <vt:lpstr>ЦЕЛЬ И ЗАДАЧИ</vt:lpstr>
      <vt:lpstr>Выбор инструментария</vt:lpstr>
      <vt:lpstr>Анализ диаграммы ERD</vt:lpstr>
      <vt:lpstr>Разработка базы данных</vt:lpstr>
      <vt:lpstr>Разработка базы данных</vt:lpstr>
      <vt:lpstr>Разработка базы данных</vt:lpstr>
      <vt:lpstr>Разработка базы данных</vt:lpstr>
      <vt:lpstr>Разработка базы данных</vt:lpstr>
      <vt:lpstr>Разработка базы данных</vt:lpstr>
      <vt:lpstr>ЗАКЛЮЧЕНИЕ</vt:lpstr>
      <vt:lpstr>СПАСИБО ЗА ВНИМА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Й ПРОЕКТ «Разработка информационной системы НАЗВАНИЕ».</dc:title>
  <dc:creator>РС-1</dc:creator>
  <cp:lastModifiedBy>Splash</cp:lastModifiedBy>
  <cp:revision>13</cp:revision>
  <dcterms:created xsi:type="dcterms:W3CDTF">2021-04-30T05:44:13Z</dcterms:created>
  <dcterms:modified xsi:type="dcterms:W3CDTF">2023-12-11T23:50:15Z</dcterms:modified>
</cp:coreProperties>
</file>